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52D3" w:rsidRPr="00333F8F" w:rsidRDefault="001652D3" w:rsidP="001652D3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333F8F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333F8F">
        <w:rPr>
          <w:rFonts w:ascii="標楷體" w:eastAsia="標楷體" w:hAnsi="標楷體"/>
          <w:sz w:val="36"/>
          <w:szCs w:val="36"/>
        </w:rPr>
        <w:t>/</w:t>
      </w:r>
      <w:r w:rsidRPr="00333F8F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9"/>
        <w:gridCol w:w="5120"/>
        <w:gridCol w:w="1121"/>
        <w:gridCol w:w="1121"/>
        <w:gridCol w:w="1123"/>
      </w:tblGrid>
      <w:tr w:rsidR="001652D3" w:rsidRPr="00333F8F" w:rsidTr="00BE4805">
        <w:trPr>
          <w:jc w:val="center"/>
        </w:trPr>
        <w:tc>
          <w:tcPr>
            <w:tcW w:w="69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BE5879" w:rsidRDefault="001652D3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17</w:t>
            </w:r>
            <w:bookmarkStart w:id="0" w:name="場地外包經營管理作業"/>
            <w:r w:rsidRPr="00333F8F">
              <w:rPr>
                <w:rFonts w:ascii="標楷體" w:eastAsia="標楷體" w:hAnsi="標楷體" w:hint="eastAsia"/>
                <w:b/>
                <w:sz w:val="28"/>
                <w:szCs w:val="28"/>
              </w:rPr>
              <w:t>場地外包經營管理作業</w:t>
            </w:r>
            <w:bookmarkEnd w:id="0"/>
          </w:p>
        </w:tc>
        <w:tc>
          <w:tcPr>
            <w:tcW w:w="56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3F8F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3F8F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1652D3" w:rsidRPr="00333F8F" w:rsidTr="00BE4805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3F8F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3F8F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333F8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333F8F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3F8F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333F8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333F8F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3F8F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3F8F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652D3" w:rsidRPr="00333F8F" w:rsidTr="00BE4805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33F8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333F8F">
              <w:rPr>
                <w:rFonts w:ascii="標楷體" w:eastAsia="標楷體" w:hAnsi="標楷體" w:hint="eastAsia"/>
              </w:rPr>
              <w:t>新訂</w:t>
            </w:r>
          </w:p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333F8F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333F8F">
              <w:rPr>
                <w:rFonts w:ascii="標楷體" w:eastAsia="標楷體" w:hAnsi="標楷體" w:hint="eastAsia"/>
              </w:rPr>
              <w:t>羅燈嘉</w:t>
            </w:r>
            <w:proofErr w:type="gramEnd"/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652D3" w:rsidRPr="00333F8F" w:rsidTr="00BE4805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52D3" w:rsidRPr="00422418" w:rsidRDefault="001652D3" w:rsidP="00BE480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2418">
              <w:rPr>
                <w:rFonts w:ascii="標楷體" w:eastAsia="標楷體" w:hAnsi="標楷體" w:hint="eastAsia"/>
              </w:rPr>
              <w:t>修訂原因：</w:t>
            </w:r>
            <w:r>
              <w:rPr>
                <w:rFonts w:ascii="標楷體" w:eastAsia="標楷體" w:hAnsi="標楷體" w:hint="eastAsia"/>
              </w:rPr>
              <w:t>配合新版內控格式修正流程圖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1652D3" w:rsidRPr="00422418" w:rsidRDefault="001652D3" w:rsidP="00BE4805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831A3">
              <w:rPr>
                <w:rFonts w:ascii="標楷體" w:eastAsia="標楷體" w:hAnsi="標楷體" w:hint="eastAsia"/>
              </w:rPr>
              <w:t>2.修正處：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7B0140">
              <w:rPr>
                <w:rFonts w:ascii="標楷體" w:eastAsia="標楷體" w:hAnsi="標楷體" w:hint="eastAsia"/>
              </w:rPr>
              <w:t>羅燈嘉</w:t>
            </w:r>
            <w:proofErr w:type="gramEnd"/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652D3" w:rsidRPr="00333F8F" w:rsidTr="00BE4805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652D3" w:rsidRPr="00333F8F" w:rsidTr="00BE4805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652D3" w:rsidRPr="00333F8F" w:rsidTr="00BE4805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1652D3" w:rsidRPr="00333F8F" w:rsidRDefault="001652D3" w:rsidP="001652D3">
      <w:pPr>
        <w:jc w:val="right"/>
        <w:rPr>
          <w:rFonts w:ascii="標楷體" w:eastAsia="標楷體" w:hAnsi="標楷體"/>
        </w:rPr>
      </w:pPr>
    </w:p>
    <w:p w:rsidR="001652D3" w:rsidRDefault="00137F2E" w:rsidP="001652D3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2199</wp:posOffset>
                </wp:positionH>
                <wp:positionV relativeFrom="paragraph">
                  <wp:posOffset>3986289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37F2E" w:rsidRDefault="00137F2E" w:rsidP="00137F2E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137F2E" w:rsidRDefault="00137F2E" w:rsidP="00137F2E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2pt;margin-top:313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A4dgJH3gAAAAsBAAAPAAAAAAAAAAAAAAAAACQFAABkcnMvZG93bnJldi54&#10;bWxQSwUGAAAAAAQABADzAAAALwYAAAAA&#10;" filled="f" stroked="f">
                <v:textbox>
                  <w:txbxContent>
                    <w:p w:rsidR="00137F2E" w:rsidRDefault="00137F2E" w:rsidP="00137F2E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137F2E" w:rsidRDefault="00137F2E" w:rsidP="00137F2E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="001652D3">
        <w:rPr>
          <w:rFonts w:ascii="標楷體" w:eastAsia="標楷體" w:hAnsi="標楷體"/>
        </w:rPr>
        <w:br w:type="page"/>
      </w:r>
      <w:bookmarkStart w:id="1" w:name="_GoBack"/>
      <w:bookmarkEnd w:id="1"/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64"/>
        <w:gridCol w:w="1906"/>
        <w:gridCol w:w="1188"/>
        <w:gridCol w:w="1336"/>
        <w:gridCol w:w="1060"/>
      </w:tblGrid>
      <w:tr w:rsidR="001652D3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652D3" w:rsidRPr="00BE7E61" w:rsidTr="00F36F6E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7" w:type="pct"/>
            <w:tcBorders>
              <w:left w:val="single" w:sz="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03" w:type="pct"/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8" w:type="pct"/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9" w:type="pct"/>
            <w:tcBorders>
              <w:right w:val="single" w:sz="1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652D3" w:rsidRPr="00BE7E61" w:rsidTr="00F36F6E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33F8F">
              <w:rPr>
                <w:rFonts w:ascii="標楷體" w:eastAsia="標楷體" w:hAnsi="標楷體" w:hint="eastAsia"/>
                <w:b/>
              </w:rPr>
              <w:t>場地外包經營管理作業</w:t>
            </w:r>
          </w:p>
        </w:tc>
        <w:tc>
          <w:tcPr>
            <w:tcW w:w="96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7</w:t>
            </w:r>
          </w:p>
        </w:tc>
        <w:tc>
          <w:tcPr>
            <w:tcW w:w="678" w:type="pct"/>
            <w:tcBorders>
              <w:bottom w:val="single" w:sz="12" w:space="0" w:color="auto"/>
            </w:tcBorders>
            <w:vAlign w:val="center"/>
          </w:tcPr>
          <w:p w:rsidR="001652D3" w:rsidRPr="00996E5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96E5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996E51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652D3" w:rsidRPr="00996E5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96E5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1頁/</w:t>
            </w:r>
          </w:p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652D3" w:rsidRDefault="001652D3" w:rsidP="001652D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1652D3" w:rsidRPr="00333F8F" w:rsidRDefault="001652D3" w:rsidP="001652D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333F8F">
        <w:rPr>
          <w:rFonts w:ascii="標楷體" w:eastAsia="標楷體" w:hAnsi="標楷體" w:hint="eastAsia"/>
          <w:b/>
          <w:bCs/>
        </w:rPr>
        <w:t>流程圖：</w:t>
      </w:r>
    </w:p>
    <w:p w:rsidR="001652D3" w:rsidRPr="00333F8F" w:rsidRDefault="00BE4805" w:rsidP="001652D3">
      <w:pPr>
        <w:rPr>
          <w:rFonts w:ascii="標楷體" w:eastAsia="標楷體" w:hAnsi="標楷體"/>
        </w:rPr>
      </w:pPr>
      <w:r>
        <w:object w:dxaOrig="9713" w:dyaOrig="153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25pt;height:575pt" o:ole="">
            <v:imagedata r:id="rId8" o:title=""/>
          </v:shape>
          <o:OLEObject Type="Embed" ProgID="Visio.Drawing.11" ShapeID="_x0000_i1025" DrawAspect="Content" ObjectID="_1625646008" r:id="rId9"/>
        </w:object>
      </w:r>
      <w:r w:rsidR="001652D3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64"/>
        <w:gridCol w:w="1906"/>
        <w:gridCol w:w="1188"/>
        <w:gridCol w:w="1336"/>
        <w:gridCol w:w="1060"/>
      </w:tblGrid>
      <w:tr w:rsidR="001652D3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652D3" w:rsidRPr="00BE7E61" w:rsidTr="00F36F6E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7" w:type="pct"/>
            <w:tcBorders>
              <w:left w:val="single" w:sz="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03" w:type="pct"/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8" w:type="pct"/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9" w:type="pct"/>
            <w:tcBorders>
              <w:right w:val="single" w:sz="1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652D3" w:rsidRPr="00BE7E61" w:rsidTr="00F36F6E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33F8F">
              <w:rPr>
                <w:rFonts w:ascii="標楷體" w:eastAsia="標楷體" w:hAnsi="標楷體" w:hint="eastAsia"/>
                <w:b/>
              </w:rPr>
              <w:t>場地外包經營管理作業</w:t>
            </w:r>
          </w:p>
        </w:tc>
        <w:tc>
          <w:tcPr>
            <w:tcW w:w="96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7</w:t>
            </w:r>
          </w:p>
        </w:tc>
        <w:tc>
          <w:tcPr>
            <w:tcW w:w="678" w:type="pct"/>
            <w:tcBorders>
              <w:bottom w:val="single" w:sz="12" w:space="0" w:color="auto"/>
            </w:tcBorders>
            <w:vAlign w:val="center"/>
          </w:tcPr>
          <w:p w:rsidR="001652D3" w:rsidRPr="00996E5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96E5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996E51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652D3" w:rsidRPr="00996E5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96E5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652D3" w:rsidRDefault="001652D3" w:rsidP="001652D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1652D3" w:rsidRPr="00333F8F" w:rsidRDefault="001652D3" w:rsidP="001652D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333F8F">
        <w:rPr>
          <w:rFonts w:ascii="標楷體" w:eastAsia="標楷體" w:hAnsi="標楷體" w:hint="eastAsia"/>
          <w:b/>
          <w:bCs/>
        </w:rPr>
        <w:t>作業程序：</w:t>
      </w:r>
    </w:p>
    <w:p w:rsidR="001652D3" w:rsidRPr="00333F8F" w:rsidRDefault="001652D3" w:rsidP="001652D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hint="eastAsia"/>
        </w:rPr>
        <w:t>總務處</w:t>
      </w:r>
      <w:r w:rsidRPr="00333F8F">
        <w:rPr>
          <w:rFonts w:ascii="標楷體" w:eastAsia="標楷體" w:hAnsi="標楷體" w:cs="標楷體" w:hint="eastAsia"/>
        </w:rPr>
        <w:t>於本校網頁公告</w:t>
      </w:r>
      <w:r w:rsidRPr="00333F8F">
        <w:rPr>
          <w:rFonts w:ascii="標楷體" w:eastAsia="標楷體" w:hAnsi="標楷體" w:hint="eastAsia"/>
        </w:rPr>
        <w:t>場地外包經營</w:t>
      </w:r>
      <w:r w:rsidRPr="00333F8F">
        <w:rPr>
          <w:rFonts w:ascii="標楷體" w:eastAsia="標楷體" w:hAnsi="標楷體" w:cs="標楷體" w:hint="eastAsia"/>
        </w:rPr>
        <w:t>招募訊息</w:t>
      </w:r>
      <w:r w:rsidRPr="00333F8F">
        <w:rPr>
          <w:rFonts w:ascii="標楷體" w:eastAsia="標楷體" w:hAnsi="標楷體" w:hint="eastAsia"/>
        </w:rPr>
        <w:t>。</w:t>
      </w:r>
    </w:p>
    <w:p w:rsidR="001652D3" w:rsidRPr="00333F8F" w:rsidRDefault="001652D3" w:rsidP="001652D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cs="標楷體" w:hint="eastAsia"/>
        </w:rPr>
        <w:t>承包廠商檢具相關資料參與投標</w:t>
      </w:r>
      <w:r w:rsidRPr="00333F8F">
        <w:rPr>
          <w:rFonts w:ascii="標楷體" w:eastAsia="標楷體" w:hAnsi="標楷體" w:hint="eastAsia"/>
        </w:rPr>
        <w:t>。</w:t>
      </w:r>
    </w:p>
    <w:p w:rsidR="001652D3" w:rsidRPr="00333F8F" w:rsidRDefault="001652D3" w:rsidP="001652D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hint="eastAsia"/>
        </w:rPr>
        <w:t>組成</w:t>
      </w:r>
      <w:r w:rsidRPr="00333F8F">
        <w:rPr>
          <w:rFonts w:ascii="標楷體" w:eastAsia="標楷體" w:hAnsi="標楷體" w:cs="標楷體" w:hint="eastAsia"/>
        </w:rPr>
        <w:t>廠商招募評選小組進行評選。</w:t>
      </w:r>
    </w:p>
    <w:p w:rsidR="001652D3" w:rsidRPr="00333F8F" w:rsidRDefault="001652D3" w:rsidP="001652D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hint="eastAsia"/>
        </w:rPr>
        <w:t>得標</w:t>
      </w:r>
      <w:r w:rsidRPr="00333F8F">
        <w:rPr>
          <w:rFonts w:ascii="標楷體" w:eastAsia="標楷體" w:hAnsi="標楷體" w:cs="標楷體" w:hint="eastAsia"/>
        </w:rPr>
        <w:t>廠商繳交保證金並簽約。</w:t>
      </w:r>
    </w:p>
    <w:p w:rsidR="001652D3" w:rsidRPr="00333F8F" w:rsidRDefault="001652D3" w:rsidP="001652D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hint="eastAsia"/>
        </w:rPr>
        <w:t>總務處點交</w:t>
      </w:r>
      <w:r w:rsidRPr="00333F8F">
        <w:rPr>
          <w:rFonts w:ascii="標楷體" w:eastAsia="標楷體" w:hAnsi="標楷體" w:cs="標楷體" w:hint="eastAsia"/>
        </w:rPr>
        <w:t>營業場地基本設備予</w:t>
      </w:r>
      <w:r w:rsidRPr="00333F8F">
        <w:rPr>
          <w:rFonts w:ascii="標楷體" w:eastAsia="標楷體" w:hAnsi="標楷體" w:hint="eastAsia"/>
        </w:rPr>
        <w:t>得標</w:t>
      </w:r>
      <w:r w:rsidRPr="00333F8F">
        <w:rPr>
          <w:rFonts w:ascii="標楷體" w:eastAsia="標楷體" w:hAnsi="標楷體" w:cs="標楷體" w:hint="eastAsia"/>
        </w:rPr>
        <w:t>廠商。</w:t>
      </w:r>
    </w:p>
    <w:p w:rsidR="001652D3" w:rsidRPr="00333F8F" w:rsidRDefault="001652D3" w:rsidP="001652D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cs="標楷體" w:hint="eastAsia"/>
        </w:rPr>
        <w:t>承包廠商違約時，解除合約並催收應繳費用。</w:t>
      </w:r>
    </w:p>
    <w:p w:rsidR="001652D3" w:rsidRPr="00333F8F" w:rsidRDefault="001652D3" w:rsidP="001652D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hint="eastAsia"/>
        </w:rPr>
        <w:t>無重大過失</w:t>
      </w:r>
      <w:r w:rsidRPr="00333F8F">
        <w:rPr>
          <w:rFonts w:ascii="標楷體" w:eastAsia="標楷體" w:hAnsi="標楷體" w:cs="標楷體" w:hint="eastAsia"/>
        </w:rPr>
        <w:t>承包廠商優先續約。</w:t>
      </w:r>
    </w:p>
    <w:p w:rsidR="001652D3" w:rsidRPr="00333F8F" w:rsidRDefault="001652D3" w:rsidP="001652D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333F8F">
        <w:rPr>
          <w:rFonts w:ascii="標楷體" w:eastAsia="標楷體" w:hAnsi="標楷體" w:hint="eastAsia"/>
          <w:b/>
          <w:bCs/>
        </w:rPr>
        <w:t>控制重點：</w:t>
      </w:r>
    </w:p>
    <w:p w:rsidR="001652D3" w:rsidRPr="00333F8F" w:rsidRDefault="001652D3" w:rsidP="001652D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hint="eastAsia"/>
        </w:rPr>
        <w:t>投標廠商需檢具合格資料。</w:t>
      </w:r>
    </w:p>
    <w:p w:rsidR="001652D3" w:rsidRPr="00333F8F" w:rsidRDefault="001652D3" w:rsidP="001652D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hint="eastAsia"/>
        </w:rPr>
        <w:t>廠商進駐前需繳交保證金並簽約。</w:t>
      </w:r>
    </w:p>
    <w:p w:rsidR="001652D3" w:rsidRPr="00333F8F" w:rsidRDefault="001652D3" w:rsidP="001652D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hint="eastAsia"/>
        </w:rPr>
        <w:t>廠商不得將承包權轉讓他人。</w:t>
      </w:r>
    </w:p>
    <w:p w:rsidR="001652D3" w:rsidRPr="00333F8F" w:rsidRDefault="001652D3" w:rsidP="001652D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hint="eastAsia"/>
        </w:rPr>
        <w:t>解除合約或合約到期時，廠商先結清應繳費用、點收營業場地基本設備後，再予退還保證金。</w:t>
      </w:r>
    </w:p>
    <w:p w:rsidR="001652D3" w:rsidRPr="00333F8F" w:rsidRDefault="001652D3" w:rsidP="001652D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333F8F">
        <w:rPr>
          <w:rFonts w:ascii="標楷體" w:eastAsia="標楷體" w:hAnsi="標楷體" w:hint="eastAsia"/>
          <w:b/>
          <w:bCs/>
        </w:rPr>
        <w:t>使用表單：</w:t>
      </w:r>
    </w:p>
    <w:p w:rsidR="001652D3" w:rsidRPr="00333F8F" w:rsidRDefault="001652D3" w:rsidP="001652D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hint="eastAsia"/>
        </w:rPr>
        <w:t>各類合約書。</w:t>
      </w:r>
    </w:p>
    <w:p w:rsidR="001652D3" w:rsidRPr="00333F8F" w:rsidRDefault="001652D3" w:rsidP="001652D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333F8F">
        <w:rPr>
          <w:rFonts w:ascii="標楷體" w:eastAsia="標楷體" w:hAnsi="標楷體" w:hint="eastAsia"/>
          <w:b/>
          <w:bCs/>
        </w:rPr>
        <w:t>依據及相關文件：</w:t>
      </w:r>
    </w:p>
    <w:p w:rsidR="001652D3" w:rsidRPr="00333F8F" w:rsidRDefault="001652D3" w:rsidP="001652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333F8F">
        <w:rPr>
          <w:rFonts w:ascii="標楷體" w:eastAsia="標楷體" w:hAnsi="標楷體" w:hint="eastAsia"/>
        </w:rPr>
        <w:t>佛光大學場地外包經營管理作業要點。</w:t>
      </w:r>
    </w:p>
    <w:p w:rsidR="000D1C4D" w:rsidRPr="001652D3" w:rsidRDefault="000D1C4D"/>
    <w:sectPr w:rsidR="000D1C4D" w:rsidRPr="001652D3" w:rsidSect="001652D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77E56" w:rsidRDefault="00D77E56" w:rsidP="00BE4805">
      <w:r>
        <w:separator/>
      </w:r>
    </w:p>
  </w:endnote>
  <w:endnote w:type="continuationSeparator" w:id="0">
    <w:p w:rsidR="00D77E56" w:rsidRDefault="00D77E56" w:rsidP="00BE48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77E56" w:rsidRDefault="00D77E56" w:rsidP="00BE4805">
      <w:r>
        <w:separator/>
      </w:r>
    </w:p>
  </w:footnote>
  <w:footnote w:type="continuationSeparator" w:id="0">
    <w:p w:rsidR="00D77E56" w:rsidRDefault="00D77E56" w:rsidP="00BE480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0DA3ABA"/>
    <w:multiLevelType w:val="multilevel"/>
    <w:tmpl w:val="8F68301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1EE0C69"/>
    <w:multiLevelType w:val="multilevel"/>
    <w:tmpl w:val="454622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72DD54A2"/>
    <w:multiLevelType w:val="multilevel"/>
    <w:tmpl w:val="39B06AD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52D3"/>
    <w:rsid w:val="000D1C4D"/>
    <w:rsid w:val="00137F2E"/>
    <w:rsid w:val="001652D3"/>
    <w:rsid w:val="002E5465"/>
    <w:rsid w:val="00BE4805"/>
    <w:rsid w:val="00C33655"/>
    <w:rsid w:val="00D77E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52D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652D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BE480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BE480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BE480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BE4805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52D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652D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BE480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BE480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BE480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BE480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00</Words>
  <Characters>572</Characters>
  <Application>Microsoft Office Word</Application>
  <DocSecurity>0</DocSecurity>
  <Lines>4</Lines>
  <Paragraphs>1</Paragraphs>
  <ScaleCrop>false</ScaleCrop>
  <Company/>
  <LinksUpToDate>false</LinksUpToDate>
  <CharactersWithSpaces>6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1T08:11:00Z</dcterms:created>
  <dcterms:modified xsi:type="dcterms:W3CDTF">2019-07-26T03:34:00Z</dcterms:modified>
</cp:coreProperties>
</file>